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6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9" r:id="rId1"/>
  </p:sldMasterIdLst>
  <p:notesMasterIdLst>
    <p:notesMasterId r:id="rId28"/>
  </p:notesMasterIdLst>
  <p:sldIdLst>
    <p:sldId id="256" r:id="rId2"/>
    <p:sldId id="261" r:id="rId3"/>
    <p:sldId id="258" r:id="rId4"/>
    <p:sldId id="260" r:id="rId5"/>
    <p:sldId id="277" r:id="rId6"/>
    <p:sldId id="302" r:id="rId7"/>
    <p:sldId id="282" r:id="rId8"/>
    <p:sldId id="292" r:id="rId9"/>
    <p:sldId id="293" r:id="rId10"/>
    <p:sldId id="286" r:id="rId11"/>
    <p:sldId id="287" r:id="rId12"/>
    <p:sldId id="291" r:id="rId13"/>
    <p:sldId id="289" r:id="rId14"/>
    <p:sldId id="294" r:id="rId15"/>
    <p:sldId id="290" r:id="rId16"/>
    <p:sldId id="303" r:id="rId17"/>
    <p:sldId id="270" r:id="rId18"/>
    <p:sldId id="271" r:id="rId19"/>
    <p:sldId id="272" r:id="rId20"/>
    <p:sldId id="273" r:id="rId21"/>
    <p:sldId id="295" r:id="rId22"/>
    <p:sldId id="296" r:id="rId23"/>
    <p:sldId id="297" r:id="rId24"/>
    <p:sldId id="299" r:id="rId25"/>
    <p:sldId id="300" r:id="rId26"/>
    <p:sldId id="298" r:id="rId2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707" autoAdjust="0"/>
  </p:normalViewPr>
  <p:slideViewPr>
    <p:cSldViewPr snapToGrid="0">
      <p:cViewPr varScale="1">
        <p:scale>
          <a:sx n="99" d="100"/>
          <a:sy n="99" d="100"/>
        </p:scale>
        <p:origin x="78" y="33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382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9154704523442526E-2"/>
          <c:y val="2.8726727392404835E-2"/>
          <c:w val="0.93888001175801106"/>
          <c:h val="0.77820745632334498"/>
        </c:manualLayout>
      </c:layout>
      <c:lineChart>
        <c:grouping val="standard"/>
        <c:varyColors val="0"/>
        <c:ser>
          <c:idx val="0"/>
          <c:order val="0"/>
          <c:tx>
            <c:v>2-слойный перцептрон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1:$A$15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7</c:v>
                </c:pt>
                <c:pt idx="6">
                  <c:v>11</c:v>
                </c:pt>
                <c:pt idx="7">
                  <c:v>15</c:v>
                </c:pt>
                <c:pt idx="8">
                  <c:v>21</c:v>
                </c:pt>
                <c:pt idx="9">
                  <c:v>51</c:v>
                </c:pt>
                <c:pt idx="10">
                  <c:v>101</c:v>
                </c:pt>
                <c:pt idx="11">
                  <c:v>201</c:v>
                </c:pt>
                <c:pt idx="12">
                  <c:v>501</c:v>
                </c:pt>
                <c:pt idx="13">
                  <c:v>1001</c:v>
                </c:pt>
                <c:pt idx="14">
                  <c:v>2001</c:v>
                </c:pt>
              </c:numCache>
            </c:numRef>
          </c:cat>
          <c:val>
            <c:numRef>
              <c:f>Лист1!$B$1:$B$15</c:f>
              <c:numCache>
                <c:formatCode>General</c:formatCode>
                <c:ptCount val="15"/>
                <c:pt idx="0">
                  <c:v>0.19</c:v>
                </c:pt>
                <c:pt idx="1">
                  <c:v>0.59</c:v>
                </c:pt>
                <c:pt idx="2">
                  <c:v>0.34</c:v>
                </c:pt>
                <c:pt idx="3">
                  <c:v>0.59</c:v>
                </c:pt>
                <c:pt idx="4">
                  <c:v>0.84</c:v>
                </c:pt>
                <c:pt idx="5">
                  <c:v>0.87</c:v>
                </c:pt>
                <c:pt idx="6">
                  <c:v>0.88</c:v>
                </c:pt>
                <c:pt idx="7">
                  <c:v>0.89</c:v>
                </c:pt>
                <c:pt idx="8">
                  <c:v>0.9</c:v>
                </c:pt>
                <c:pt idx="9">
                  <c:v>0.92</c:v>
                </c:pt>
                <c:pt idx="10">
                  <c:v>0.93</c:v>
                </c:pt>
                <c:pt idx="11">
                  <c:v>0.93</c:v>
                </c:pt>
                <c:pt idx="12">
                  <c:v>0.94</c:v>
                </c:pt>
                <c:pt idx="13">
                  <c:v>0.94</c:v>
                </c:pt>
                <c:pt idx="14">
                  <c:v>0.9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198E-4D60-A70F-DB8295D8A8D4}"/>
            </c:ext>
          </c:extLst>
        </c:ser>
        <c:ser>
          <c:idx val="1"/>
          <c:order val="1"/>
          <c:tx>
            <c:v>3-слойный перцептрон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Лист1!$C$1:$C$15</c:f>
              <c:numCache>
                <c:formatCode>General</c:formatCode>
                <c:ptCount val="15"/>
                <c:pt idx="0">
                  <c:v>0.19</c:v>
                </c:pt>
                <c:pt idx="1">
                  <c:v>0.59</c:v>
                </c:pt>
                <c:pt idx="2">
                  <c:v>0.19</c:v>
                </c:pt>
                <c:pt idx="3">
                  <c:v>0.59</c:v>
                </c:pt>
                <c:pt idx="4">
                  <c:v>0.19</c:v>
                </c:pt>
                <c:pt idx="5">
                  <c:v>0.19</c:v>
                </c:pt>
                <c:pt idx="6">
                  <c:v>0.19</c:v>
                </c:pt>
                <c:pt idx="7">
                  <c:v>0.19</c:v>
                </c:pt>
                <c:pt idx="8">
                  <c:v>0.59</c:v>
                </c:pt>
                <c:pt idx="9">
                  <c:v>0.59</c:v>
                </c:pt>
                <c:pt idx="10">
                  <c:v>0.78</c:v>
                </c:pt>
                <c:pt idx="11">
                  <c:v>0.81</c:v>
                </c:pt>
                <c:pt idx="12">
                  <c:v>0.83</c:v>
                </c:pt>
                <c:pt idx="13">
                  <c:v>0.83</c:v>
                </c:pt>
                <c:pt idx="14">
                  <c:v>0.8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198E-4D60-A70F-DB8295D8A8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88319648"/>
        <c:axId val="188320208"/>
      </c:lineChart>
      <c:catAx>
        <c:axId val="1883196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800"/>
                  <a:t>Количество повторов обучения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8320208"/>
        <c:crosses val="autoZero"/>
        <c:auto val="1"/>
        <c:lblAlgn val="ctr"/>
        <c:lblOffset val="100"/>
        <c:noMultiLvlLbl val="0"/>
      </c:catAx>
      <c:valAx>
        <c:axId val="1883202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800"/>
                  <a:t>Максимальное качество обучения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83196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23725538831756635"/>
          <c:y val="0.91968216765263566"/>
          <c:w val="0.52548913771501971"/>
          <c:h val="6.464870831514350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Исходы</a:t>
            </a:r>
            <a:r>
              <a:rPr lang="ru-RU" sz="1800" baseline="0" dirty="0" smtClean="0"/>
              <a:t> игр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Победы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I$2:$I$5</c:f>
                <c:numCache>
                  <c:formatCode>General</c:formatCode>
                  <c:ptCount val="4"/>
                  <c:pt idx="0">
                    <c:v>4.2699999999999996</c:v>
                  </c:pt>
                  <c:pt idx="1">
                    <c:v>4.3</c:v>
                  </c:pt>
                  <c:pt idx="2">
                    <c:v>4.25</c:v>
                  </c:pt>
                  <c:pt idx="3">
                    <c:v>4.22</c:v>
                  </c:pt>
                </c:numCache>
              </c:numRef>
            </c:plus>
            <c:minus>
              <c:numRef>
                <c:f>Лист1!$I$2:$I$5</c:f>
                <c:numCache>
                  <c:formatCode>General</c:formatCode>
                  <c:ptCount val="4"/>
                  <c:pt idx="0">
                    <c:v>4.2699999999999996</c:v>
                  </c:pt>
                  <c:pt idx="1">
                    <c:v>4.3</c:v>
                  </c:pt>
                  <c:pt idx="2">
                    <c:v>4.25</c:v>
                  </c:pt>
                  <c:pt idx="3">
                    <c:v>4.22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41.42</c:v>
                </c:pt>
                <c:pt idx="1">
                  <c:v>43.75</c:v>
                </c:pt>
                <c:pt idx="2">
                  <c:v>40.5</c:v>
                </c:pt>
                <c:pt idx="3">
                  <c:v>38.5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496E-48DA-B721-115979DA631D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Поражения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K$2:$K$5</c:f>
                <c:numCache>
                  <c:formatCode>General</c:formatCode>
                  <c:ptCount val="4"/>
                  <c:pt idx="0">
                    <c:v>4.26</c:v>
                  </c:pt>
                  <c:pt idx="1">
                    <c:v>4.2</c:v>
                  </c:pt>
                  <c:pt idx="2">
                    <c:v>4.28</c:v>
                  </c:pt>
                  <c:pt idx="3">
                    <c:v>4.29</c:v>
                  </c:pt>
                </c:numCache>
              </c:numRef>
            </c:plus>
            <c:minus>
              <c:numRef>
                <c:f>Лист1!$K$2:$K$5</c:f>
                <c:numCache>
                  <c:formatCode>General</c:formatCode>
                  <c:ptCount val="4"/>
                  <c:pt idx="0">
                    <c:v>4.26</c:v>
                  </c:pt>
                  <c:pt idx="1">
                    <c:v>4.2</c:v>
                  </c:pt>
                  <c:pt idx="2">
                    <c:v>4.28</c:v>
                  </c:pt>
                  <c:pt idx="3">
                    <c:v>4.29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40.75</c:v>
                </c:pt>
                <c:pt idx="1">
                  <c:v>37.83</c:v>
                </c:pt>
                <c:pt idx="2">
                  <c:v>42.33</c:v>
                </c:pt>
                <c:pt idx="3">
                  <c:v>43.3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496E-48DA-B721-115979DA631D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Ничьи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M$2:$M$5</c:f>
                <c:numCache>
                  <c:formatCode>General</c:formatCode>
                  <c:ptCount val="4"/>
                  <c:pt idx="0">
                    <c:v>3.32</c:v>
                  </c:pt>
                  <c:pt idx="1">
                    <c:v>3.36</c:v>
                  </c:pt>
                  <c:pt idx="2">
                    <c:v>3.27</c:v>
                  </c:pt>
                  <c:pt idx="3">
                    <c:v>3.33</c:v>
                  </c:pt>
                </c:numCache>
              </c:numRef>
            </c:plus>
            <c:minus>
              <c:numRef>
                <c:f>Лист1!$M$2:$M$5</c:f>
                <c:numCache>
                  <c:formatCode>General</c:formatCode>
                  <c:ptCount val="4"/>
                  <c:pt idx="0">
                    <c:v>3.32</c:v>
                  </c:pt>
                  <c:pt idx="1">
                    <c:v>3.36</c:v>
                  </c:pt>
                  <c:pt idx="2">
                    <c:v>3.27</c:v>
                  </c:pt>
                  <c:pt idx="3">
                    <c:v>3.33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17.840000000000003</c:v>
                </c:pt>
                <c:pt idx="1">
                  <c:v>18.420000000000002</c:v>
                </c:pt>
                <c:pt idx="2">
                  <c:v>17.170000000000002</c:v>
                </c:pt>
                <c:pt idx="3">
                  <c:v>18.09000000000000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496E-48DA-B721-115979DA631D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8323568"/>
        <c:axId val="188324128"/>
      </c:barChart>
      <c:catAx>
        <c:axId val="1883235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8324128"/>
        <c:crosses val="autoZero"/>
        <c:auto val="1"/>
        <c:lblAlgn val="ctr"/>
        <c:lblOffset val="100"/>
        <c:noMultiLvlLbl val="0"/>
      </c:catAx>
      <c:valAx>
        <c:axId val="1883241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Доля,</a:t>
                </a:r>
                <a:r>
                  <a:rPr lang="ru-RU" sz="1400" baseline="0"/>
                  <a:t> %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8323568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8</c:f>
              <c:strCache>
                <c:ptCount val="1"/>
                <c:pt idx="0">
                  <c:v>Время на решение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F$9:$F$12</c:f>
                <c:numCache>
                  <c:formatCode>General</c:formatCode>
                  <c:ptCount val="4"/>
                  <c:pt idx="0">
                    <c:v>0.34</c:v>
                  </c:pt>
                  <c:pt idx="1">
                    <c:v>0.6</c:v>
                  </c:pt>
                  <c:pt idx="2">
                    <c:v>3.11</c:v>
                  </c:pt>
                  <c:pt idx="3">
                    <c:v>0.67</c:v>
                  </c:pt>
                </c:numCache>
              </c:numRef>
            </c:plus>
            <c:minus>
              <c:numRef>
                <c:f>Лист1!$F$9:$F$12</c:f>
                <c:numCache>
                  <c:formatCode>General</c:formatCode>
                  <c:ptCount val="4"/>
                  <c:pt idx="0">
                    <c:v>0.34</c:v>
                  </c:pt>
                  <c:pt idx="1">
                    <c:v>0.6</c:v>
                  </c:pt>
                  <c:pt idx="2">
                    <c:v>3.11</c:v>
                  </c:pt>
                  <c:pt idx="3">
                    <c:v>0.67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9:$A$12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9:$B$12</c:f>
              <c:numCache>
                <c:formatCode>General</c:formatCode>
                <c:ptCount val="4"/>
                <c:pt idx="0">
                  <c:v>6.47</c:v>
                </c:pt>
                <c:pt idx="1">
                  <c:v>16.010000000000002</c:v>
                </c:pt>
                <c:pt idx="2">
                  <c:v>670.57</c:v>
                </c:pt>
                <c:pt idx="3">
                  <c:v>14.3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E534-4BEB-8E24-0E180E181355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8758640"/>
        <c:axId val="188759200"/>
      </c:barChart>
      <c:catAx>
        <c:axId val="1887586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8759200"/>
        <c:crosses val="autoZero"/>
        <c:auto val="1"/>
        <c:lblAlgn val="ctr"/>
        <c:lblOffset val="100"/>
        <c:noMultiLvlLbl val="0"/>
      </c:catAx>
      <c:valAx>
        <c:axId val="1887592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Среднее время, мк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875864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Средние</a:t>
            </a:r>
            <a:r>
              <a:rPr lang="ru-RU" sz="1800" baseline="0" dirty="0" smtClean="0"/>
              <a:t> значения н</a:t>
            </a:r>
            <a:r>
              <a:rPr lang="ru-RU" sz="1800" dirty="0" smtClean="0"/>
              <a:t>анесенного</a:t>
            </a:r>
            <a:r>
              <a:rPr lang="ru-RU" sz="1800" baseline="0" dirty="0" smtClean="0"/>
              <a:t> </a:t>
            </a:r>
            <a:r>
              <a:rPr lang="ru-RU" sz="1800" baseline="0" dirty="0" smtClean="0"/>
              <a:t>и </a:t>
            </a:r>
            <a:r>
              <a:rPr lang="ru-RU" sz="1800" baseline="0" dirty="0" smtClean="0"/>
              <a:t>полученного урона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5</c:f>
              <c:strCache>
                <c:ptCount val="1"/>
                <c:pt idx="0">
                  <c:v>Нанесено урона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F$16:$F$19</c:f>
                <c:numCache>
                  <c:formatCode>General</c:formatCode>
                  <c:ptCount val="4"/>
                  <c:pt idx="0">
                    <c:v>2.87</c:v>
                  </c:pt>
                  <c:pt idx="1">
                    <c:v>2.75</c:v>
                  </c:pt>
                  <c:pt idx="2">
                    <c:v>2.7</c:v>
                  </c:pt>
                  <c:pt idx="3">
                    <c:v>2.68</c:v>
                  </c:pt>
                </c:numCache>
              </c:numRef>
            </c:plus>
            <c:minus>
              <c:numRef>
                <c:f>Лист1!$F$16:$F$19</c:f>
                <c:numCache>
                  <c:formatCode>General</c:formatCode>
                  <c:ptCount val="4"/>
                  <c:pt idx="0">
                    <c:v>2.87</c:v>
                  </c:pt>
                  <c:pt idx="1">
                    <c:v>2.75</c:v>
                  </c:pt>
                  <c:pt idx="2">
                    <c:v>2.7</c:v>
                  </c:pt>
                  <c:pt idx="3">
                    <c:v>2.68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16:$A$19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16:$B$19</c:f>
              <c:numCache>
                <c:formatCode>General</c:formatCode>
                <c:ptCount val="4"/>
                <c:pt idx="0">
                  <c:v>95.2</c:v>
                </c:pt>
                <c:pt idx="1">
                  <c:v>95.8</c:v>
                </c:pt>
                <c:pt idx="2">
                  <c:v>90.2</c:v>
                </c:pt>
                <c:pt idx="3">
                  <c:v>92.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5D1D-4A65-B4F0-1694F2F958DF}"/>
            </c:ext>
          </c:extLst>
        </c:ser>
        <c:ser>
          <c:idx val="1"/>
          <c:order val="1"/>
          <c:tx>
            <c:strRef>
              <c:f>Лист1!$C$15</c:f>
              <c:strCache>
                <c:ptCount val="1"/>
                <c:pt idx="0">
                  <c:v>Получено урона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G$16:$G$19</c:f>
                <c:numCache>
                  <c:formatCode>General</c:formatCode>
                  <c:ptCount val="4"/>
                  <c:pt idx="0">
                    <c:v>2.4</c:v>
                  </c:pt>
                  <c:pt idx="1">
                    <c:v>3.09</c:v>
                  </c:pt>
                  <c:pt idx="2">
                    <c:v>2.59</c:v>
                  </c:pt>
                  <c:pt idx="3">
                    <c:v>2.85</c:v>
                  </c:pt>
                </c:numCache>
              </c:numRef>
            </c:plus>
            <c:minus>
              <c:numRef>
                <c:f>Лист1!$G$16:$G$19</c:f>
                <c:numCache>
                  <c:formatCode>General</c:formatCode>
                  <c:ptCount val="4"/>
                  <c:pt idx="0">
                    <c:v>2.4</c:v>
                  </c:pt>
                  <c:pt idx="1">
                    <c:v>3.09</c:v>
                  </c:pt>
                  <c:pt idx="2">
                    <c:v>2.59</c:v>
                  </c:pt>
                  <c:pt idx="3">
                    <c:v>2.85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16:$A$19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C$16:$C$19</c:f>
              <c:numCache>
                <c:formatCode>General</c:formatCode>
                <c:ptCount val="4"/>
                <c:pt idx="0">
                  <c:v>87.9</c:v>
                </c:pt>
                <c:pt idx="1">
                  <c:v>94.4</c:v>
                </c:pt>
                <c:pt idx="2">
                  <c:v>94.8</c:v>
                </c:pt>
                <c:pt idx="3">
                  <c:v>96.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5D1D-4A65-B4F0-1694F2F958DF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2309552"/>
        <c:axId val="182311232"/>
      </c:barChart>
      <c:catAx>
        <c:axId val="1823095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2311232"/>
        <c:crosses val="autoZero"/>
        <c:auto val="1"/>
        <c:lblAlgn val="ctr"/>
        <c:lblOffset val="100"/>
        <c:noMultiLvlLbl val="0"/>
      </c:catAx>
      <c:valAx>
        <c:axId val="1823112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Количество</a:t>
                </a:r>
                <a:r>
                  <a:rPr lang="ru-RU" sz="1400" baseline="0"/>
                  <a:t> урона, </a:t>
                </a:r>
                <a:r>
                  <a:rPr lang="en-US" sz="1400" baseline="0"/>
                  <a:t>HP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2309552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Доля игр, в которых была взята аптечка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22</c:f>
              <c:strCache>
                <c:ptCount val="1"/>
                <c:pt idx="0">
                  <c:v>Взято аптечек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E$23:$E$26</c:f>
                <c:numCache>
                  <c:formatCode>General</c:formatCode>
                  <c:ptCount val="4"/>
                  <c:pt idx="0">
                    <c:v>2.66</c:v>
                  </c:pt>
                  <c:pt idx="1">
                    <c:v>3.37</c:v>
                  </c:pt>
                  <c:pt idx="2">
                    <c:v>3.39</c:v>
                  </c:pt>
                  <c:pt idx="3">
                    <c:v>3.49</c:v>
                  </c:pt>
                </c:numCache>
              </c:numRef>
            </c:plus>
            <c:minus>
              <c:numRef>
                <c:f>Лист1!$E$23:$E$26</c:f>
                <c:numCache>
                  <c:formatCode>General</c:formatCode>
                  <c:ptCount val="4"/>
                  <c:pt idx="0">
                    <c:v>2.66</c:v>
                  </c:pt>
                  <c:pt idx="1">
                    <c:v>3.37</c:v>
                  </c:pt>
                  <c:pt idx="2">
                    <c:v>3.39</c:v>
                  </c:pt>
                  <c:pt idx="3">
                    <c:v>3.49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3:$A$26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23:$B$26</c:f>
              <c:numCache>
                <c:formatCode>General</c:formatCode>
                <c:ptCount val="4"/>
                <c:pt idx="0">
                  <c:v>10.5</c:v>
                </c:pt>
                <c:pt idx="1">
                  <c:v>24.7</c:v>
                </c:pt>
                <c:pt idx="2">
                  <c:v>18.899999999999999</c:v>
                </c:pt>
                <c:pt idx="3">
                  <c:v>20.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F86D-40B4-A7A4-2F97391B4CB7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7876736"/>
        <c:axId val="187877296"/>
      </c:barChart>
      <c:catAx>
        <c:axId val="1878767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7877296"/>
        <c:crosses val="autoZero"/>
        <c:auto val="1"/>
        <c:lblAlgn val="ctr"/>
        <c:lblOffset val="100"/>
        <c:noMultiLvlLbl val="0"/>
      </c:catAx>
      <c:valAx>
        <c:axId val="1878772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Доля</a:t>
                </a:r>
                <a:r>
                  <a:rPr lang="ru-RU" sz="1400" baseline="0"/>
                  <a:t> игр, %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787673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251218-8D5F-4B44-930F-C0F788373CCB}" type="datetimeFigureOut">
              <a:rPr lang="ru-RU" smtClean="0"/>
              <a:t>13.06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4FD2AE-B88E-4455-A7BB-460061C00E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35232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24464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40194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14407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61568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1201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13589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4042B24-E289-4B03-B2D9-A46BE38FF6BB}" type="datetime1">
              <a:rPr lang="ru-RU" smtClean="0"/>
              <a:t>13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350552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1DDB41D-67F0-4914-9A46-989AFA64781D}" type="datetime1">
              <a:rPr lang="ru-RU" smtClean="0"/>
              <a:t>13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0556421" y="6364514"/>
            <a:ext cx="79737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из 20</a:t>
            </a:r>
          </a:p>
        </p:txBody>
      </p:sp>
    </p:spTree>
    <p:extLst>
      <p:ext uri="{BB962C8B-B14F-4D97-AF65-F5344CB8AC3E}">
        <p14:creationId xmlns:p14="http://schemas.microsoft.com/office/powerpoint/2010/main" val="13140031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3730833-C397-4618-A2E9-B0F1E843D526}" type="datetime1">
              <a:rPr lang="ru-RU" smtClean="0"/>
              <a:t>13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0556421" y="6356350"/>
            <a:ext cx="79737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из 20</a:t>
            </a:r>
          </a:p>
        </p:txBody>
      </p:sp>
    </p:spTree>
    <p:extLst>
      <p:ext uri="{BB962C8B-B14F-4D97-AF65-F5344CB8AC3E}">
        <p14:creationId xmlns:p14="http://schemas.microsoft.com/office/powerpoint/2010/main" val="789606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DE52A37-6815-412C-ABBB-9342FEC0109E}" type="datetime1">
              <a:rPr lang="ru-RU" smtClean="0"/>
              <a:t>13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 smtClean="0"/>
          </a:p>
        </p:txBody>
      </p:sp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0556421" y="6356350"/>
            <a:ext cx="79737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из 20</a:t>
            </a:r>
          </a:p>
        </p:txBody>
      </p:sp>
    </p:spTree>
    <p:extLst>
      <p:ext uri="{BB962C8B-B14F-4D97-AF65-F5344CB8AC3E}">
        <p14:creationId xmlns:p14="http://schemas.microsoft.com/office/powerpoint/2010/main" val="7154592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B642820-EA47-4517-8B3F-F5999DC4B6C2}" type="datetime1">
              <a:rPr lang="ru-RU" smtClean="0"/>
              <a:t>13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0556421" y="6356350"/>
            <a:ext cx="79737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из 20</a:t>
            </a:r>
          </a:p>
        </p:txBody>
      </p:sp>
    </p:spTree>
    <p:extLst>
      <p:ext uri="{BB962C8B-B14F-4D97-AF65-F5344CB8AC3E}">
        <p14:creationId xmlns:p14="http://schemas.microsoft.com/office/powerpoint/2010/main" val="25951079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31FF725-8E94-4B76-8CED-7D9DDD7A584F}" type="datetime1">
              <a:rPr lang="ru-RU" smtClean="0"/>
              <a:t>13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" name="Номер слайда 5"/>
          <p:cNvSpPr txBox="1">
            <a:spLocks/>
          </p:cNvSpPr>
          <p:nvPr userDrawn="1"/>
        </p:nvSpPr>
        <p:spPr>
          <a:xfrm>
            <a:off x="10556421" y="6356350"/>
            <a:ext cx="79737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из 20</a:t>
            </a:r>
          </a:p>
        </p:txBody>
      </p:sp>
    </p:spTree>
    <p:extLst>
      <p:ext uri="{BB962C8B-B14F-4D97-AF65-F5344CB8AC3E}">
        <p14:creationId xmlns:p14="http://schemas.microsoft.com/office/powerpoint/2010/main" val="22455896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B72BB7B-AD67-4E21-ABB7-C19EFFFAFCFF}" type="datetime1">
              <a:rPr lang="ru-RU" smtClean="0"/>
              <a:t>13.06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0556421" y="6356350"/>
            <a:ext cx="79737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из 20</a:t>
            </a:r>
          </a:p>
        </p:txBody>
      </p:sp>
    </p:spTree>
    <p:extLst>
      <p:ext uri="{BB962C8B-B14F-4D97-AF65-F5344CB8AC3E}">
        <p14:creationId xmlns:p14="http://schemas.microsoft.com/office/powerpoint/2010/main" val="26149268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2BA468E-7959-44C2-A5C6-26BFBF4902AC}" type="datetime1">
              <a:rPr lang="ru-RU" smtClean="0"/>
              <a:t>13.06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0556421" y="6356350"/>
            <a:ext cx="79737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из 20</a:t>
            </a:r>
          </a:p>
        </p:txBody>
      </p:sp>
    </p:spTree>
    <p:extLst>
      <p:ext uri="{BB962C8B-B14F-4D97-AF65-F5344CB8AC3E}">
        <p14:creationId xmlns:p14="http://schemas.microsoft.com/office/powerpoint/2010/main" val="535944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F3E22B-9012-4275-8DB1-B70C16EABBC3}" type="datetime1">
              <a:rPr lang="ru-RU" smtClean="0"/>
              <a:t>13.06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5" name="Номер слайда 5"/>
          <p:cNvSpPr txBox="1">
            <a:spLocks/>
          </p:cNvSpPr>
          <p:nvPr userDrawn="1"/>
        </p:nvSpPr>
        <p:spPr>
          <a:xfrm>
            <a:off x="10556421" y="6356350"/>
            <a:ext cx="79737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из 20</a:t>
            </a:r>
          </a:p>
        </p:txBody>
      </p:sp>
    </p:spTree>
    <p:extLst>
      <p:ext uri="{BB962C8B-B14F-4D97-AF65-F5344CB8AC3E}">
        <p14:creationId xmlns:p14="http://schemas.microsoft.com/office/powerpoint/2010/main" val="25045686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7ECFAF3-56F0-4E0D-A0BC-CB72FFF50CD2}" type="datetime1">
              <a:rPr lang="ru-RU" smtClean="0"/>
              <a:t>13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" name="Номер слайда 5"/>
          <p:cNvSpPr txBox="1">
            <a:spLocks/>
          </p:cNvSpPr>
          <p:nvPr userDrawn="1"/>
        </p:nvSpPr>
        <p:spPr>
          <a:xfrm>
            <a:off x="10556421" y="6356350"/>
            <a:ext cx="79737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из 20</a:t>
            </a:r>
          </a:p>
        </p:txBody>
      </p:sp>
    </p:spTree>
    <p:extLst>
      <p:ext uri="{BB962C8B-B14F-4D97-AF65-F5344CB8AC3E}">
        <p14:creationId xmlns:p14="http://schemas.microsoft.com/office/powerpoint/2010/main" val="5125295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98FFA72-D039-4D6D-AFFF-62A023C7D550}" type="datetime1">
              <a:rPr lang="ru-RU" smtClean="0"/>
              <a:t>13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" name="Номер слайда 5"/>
          <p:cNvSpPr txBox="1">
            <a:spLocks/>
          </p:cNvSpPr>
          <p:nvPr userDrawn="1"/>
        </p:nvSpPr>
        <p:spPr>
          <a:xfrm>
            <a:off x="10556421" y="6356350"/>
            <a:ext cx="79737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из 20</a:t>
            </a:r>
          </a:p>
        </p:txBody>
      </p:sp>
    </p:spTree>
    <p:extLst>
      <p:ext uri="{BB962C8B-B14F-4D97-AF65-F5344CB8AC3E}">
        <p14:creationId xmlns:p14="http://schemas.microsoft.com/office/powerpoint/2010/main" val="28555948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838200" y="6356350"/>
            <a:ext cx="8934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10058400" y="6356350"/>
            <a:ext cx="6204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8024C2-D31D-4875-8231-7C9AE6162281}" type="slidenum">
              <a:rPr lang="ru-RU" smtClean="0"/>
              <a:pPr/>
              <a:t>‹#›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0428338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image" Target="../media/image10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chart" Target="../charts/char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chart" Target="../charts/char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png"/><Relationship Id="rId5" Type="http://schemas.openxmlformats.org/officeDocument/2006/relationships/image" Target="../media/image12.emf"/><Relationship Id="rId4" Type="http://schemas.openxmlformats.org/officeDocument/2006/relationships/package" Target="../embeddings/_________Microsoft_Visio1.vsdx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emf"/><Relationship Id="rId5" Type="http://schemas.openxmlformats.org/officeDocument/2006/relationships/package" Target="../embeddings/_________Microsoft_Visio4.vsdx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5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18159" y="2159850"/>
            <a:ext cx="11216640" cy="2017341"/>
          </a:xfrm>
        </p:spPr>
        <p:txBody>
          <a:bodyPr>
            <a:noAutofit/>
          </a:bodyPr>
          <a:lstStyle/>
          <a:p>
            <a:r>
              <a:rPr lang="ru-RU" sz="4400" dirty="0"/>
              <a:t>ИССЛЕДОВАНИЕ МЕТОДОВ МОДЕЛИРОВАНИЯ ПРИНЯТИЯ РЕШЕНИЙ НА ПРИМЕРЕ БОТОВ В КОМПЬЮТЕРНОЙ ИГРЕ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54480" y="4951866"/>
            <a:ext cx="9144000" cy="926419"/>
          </a:xfrm>
        </p:spPr>
        <p:txBody>
          <a:bodyPr/>
          <a:lstStyle/>
          <a:p>
            <a:r>
              <a:rPr lang="ru-RU" dirty="0" smtClean="0"/>
              <a:t>Выполнил: </a:t>
            </a:r>
            <a:r>
              <a:rPr lang="ru-RU" dirty="0"/>
              <a:t>П</a:t>
            </a:r>
            <a:r>
              <a:rPr lang="ru-RU" dirty="0" smtClean="0"/>
              <a:t>риходько Евгений Владимирович</a:t>
            </a:r>
          </a:p>
          <a:p>
            <a:r>
              <a:rPr lang="ru-RU" dirty="0" smtClean="0"/>
              <a:t>Руководитель: доцент, к.т.н., Пак Вадим </a:t>
            </a:r>
            <a:r>
              <a:rPr lang="ru-RU" dirty="0"/>
              <a:t>Г</a:t>
            </a:r>
            <a:r>
              <a:rPr lang="ru-RU" dirty="0" smtClean="0"/>
              <a:t>еннадьевич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097279" y="369513"/>
            <a:ext cx="1005840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cap="all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анкт-Петербургский политехнический университет Петра Великого»</a:t>
            </a: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ститут компьютерных наук и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ехнологий</a:t>
            </a: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афедра «Компьютерные интеллектуальные технологии»</a:t>
            </a:r>
            <a:endParaRPr lang="ru-RU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001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197" y="229324"/>
            <a:ext cx="10515600" cy="488647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</a:t>
            </a:r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9381383"/>
              </p:ext>
            </p:extLst>
          </p:nvPr>
        </p:nvGraphicFramePr>
        <p:xfrm>
          <a:off x="383170" y="2046052"/>
          <a:ext cx="11425656" cy="403329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87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11"/>
                    </a:ext>
                  </a:extLst>
                </a:gridCol>
              </a:tblGrid>
              <a:tr h="27742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gridSpan="3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ходные переменны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ходные переменны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6144">
                <a:tc rowSpan="13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HPa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HPп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идимо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истанци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дистанци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в укрыти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за укрытием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за стен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аптечек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прямой видимост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диус поиска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лиз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лиз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аль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ног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ольшо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ольшо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</a:tbl>
          </a:graphicData>
        </a:graphic>
      </p:graphicFrame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0</a:t>
            </a:fld>
            <a:endParaRPr lang="ru-RU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946724" y="6079349"/>
            <a:ext cx="4298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Табличное представление правил вывода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416410" y="717971"/>
            <a:ext cx="113591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Общий вид правила вывода:</a:t>
            </a:r>
          </a:p>
          <a:p>
            <a:r>
              <a:rPr lang="ru-RU" sz="2400" dirty="0"/>
              <a:t>	</a:t>
            </a:r>
            <a:r>
              <a:rPr lang="ru-RU" sz="2400" dirty="0" smtClean="0"/>
              <a:t>ЕСЛИ </a:t>
            </a:r>
            <a:r>
              <a:rPr lang="en-US" sz="2400" dirty="0" smtClean="0"/>
              <a:t>HP</a:t>
            </a:r>
            <a:r>
              <a:rPr lang="ru-RU" sz="2400" baseline="-25000" dirty="0" smtClean="0"/>
              <a:t>а</a:t>
            </a:r>
            <a:r>
              <a:rPr lang="en-US" sz="2400" dirty="0" smtClean="0"/>
              <a:t> = … </a:t>
            </a:r>
            <a:r>
              <a:rPr lang="ru-RU" sz="2400" dirty="0" smtClean="0"/>
              <a:t>И </a:t>
            </a:r>
            <a:r>
              <a:rPr lang="en-US" sz="2400" dirty="0" smtClean="0"/>
              <a:t>HP</a:t>
            </a:r>
            <a:r>
              <a:rPr lang="ru-RU" sz="2400" baseline="-25000" dirty="0"/>
              <a:t>п</a:t>
            </a:r>
            <a:r>
              <a:rPr lang="ru-RU" sz="2400" dirty="0" smtClean="0"/>
              <a:t> = … И Видимость противника = …</a:t>
            </a:r>
          </a:p>
          <a:p>
            <a:r>
              <a:rPr lang="ru-RU" sz="2400" dirty="0"/>
              <a:t>	</a:t>
            </a:r>
            <a:r>
              <a:rPr lang="ru-RU" sz="2400" dirty="0" smtClean="0"/>
              <a:t>ТО Дистанция до противника = …, Вес дистанции до противника = …, …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68598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20750"/>
          </a:xfrm>
        </p:spPr>
        <p:txBody>
          <a:bodyPr/>
          <a:lstStyle/>
          <a:p>
            <a:r>
              <a:rPr lang="ru-RU" dirty="0" smtClean="0"/>
              <a:t>Нечеткая логика (выводы)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485900"/>
                <a:ext cx="10515600" cy="469106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dirty="0" smtClean="0"/>
                  <a:t>Преимущества: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/>
                  <a:t>О</a:t>
                </a:r>
                <a:r>
                  <a:rPr lang="ru-RU" dirty="0" smtClean="0"/>
                  <a:t>писание поведения агента предложениями естественного языка.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/>
                  <a:t>П</a:t>
                </a:r>
                <a:r>
                  <a:rPr lang="ru-RU" dirty="0" smtClean="0"/>
                  <a:t>лавное изменение выходных переменных.</a:t>
                </a:r>
              </a:p>
              <a:p>
                <a:pPr marL="0" indent="0">
                  <a:buNone/>
                </a:pPr>
                <a:r>
                  <a:rPr lang="ru-RU" dirty="0" smtClean="0"/>
                  <a:t>Недостатки:</a:t>
                </a:r>
              </a:p>
              <a:p>
                <a:pPr lvl="1"/>
                <a:r>
                  <a:rPr lang="ru-RU" dirty="0" smtClean="0"/>
                  <a:t>Большое количество правил вывода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N</m:t>
                    </m:r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∏"/>
                        <m:limLoc m:val="undOvr"/>
                        <m:supHide m:val="on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ru-RU">
                            <a:latin typeface="Cambria Math" panose="02040503050406030204" pitchFamily="18" charset="0"/>
                          </a:rPr>
                          <m:t>=1..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i</m:t>
                            </m:r>
                          </m:sub>
                        </m:sSub>
                      </m:e>
                    </m:nary>
                  </m:oMath>
                </a14:m>
                <a:r>
                  <a:rPr lang="ru-RU" dirty="0" smtClean="0"/>
                  <a:t>, </a:t>
                </a:r>
                <a:r>
                  <a:rPr lang="ru-RU" dirty="0"/>
                  <a:t>где </a:t>
                </a:r>
                <a:r>
                  <a:rPr lang="en-US" dirty="0"/>
                  <a:t>n</a:t>
                </a:r>
                <a:r>
                  <a:rPr lang="ru-RU" dirty="0"/>
                  <a:t> – количество входных лингвистических переменных, </a:t>
                </a:r>
                <a:r>
                  <a:rPr lang="en-US" dirty="0"/>
                  <a:t>m</a:t>
                </a:r>
                <a:r>
                  <a:rPr lang="en-US" baseline="-25000" dirty="0"/>
                  <a:t>i</a:t>
                </a:r>
                <a:r>
                  <a:rPr lang="ru-RU" dirty="0"/>
                  <a:t> – количество термов в переменной </a:t>
                </a:r>
                <a:r>
                  <a:rPr lang="en-US" dirty="0" smtClean="0"/>
                  <a:t>x</a:t>
                </a:r>
                <a:r>
                  <a:rPr lang="en-US" baseline="-25000" dirty="0" smtClean="0"/>
                  <a:t>i</a:t>
                </a:r>
                <a:r>
                  <a:rPr lang="ru-RU" dirty="0" smtClean="0"/>
                  <a:t>. 18 правил в текущей конфигурации. Если добавить еще одну входную переменную, правил было бы уже 54. Если еще одну – 162.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Быстродействие: требуется перевести обычные значения в нечеткие, произвести нечеткий вывод, затем перевести нечеткие значения в обычные с использованием численного интегрирования. </a:t>
                </a:r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485900"/>
                <a:ext cx="10515600" cy="4691063"/>
              </a:xfrm>
              <a:blipFill rotWithShape="0">
                <a:blip r:embed="rId2"/>
                <a:stretch>
                  <a:fillRect l="-1217" t="-2211" r="-40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1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691728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62140" y="1690688"/>
            <a:ext cx="7441947" cy="4178406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Входные переменные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</a:t>
            </a:r>
            <a:r>
              <a:rPr lang="ru-RU" dirty="0" smtClean="0"/>
              <a:t>оличество </a:t>
            </a:r>
            <a:r>
              <a:rPr lang="ru-RU" dirty="0"/>
              <a:t>очков здоровья агента</a:t>
            </a:r>
            <a:r>
              <a:rPr lang="en-US" dirty="0"/>
              <a:t> (HP</a:t>
            </a:r>
            <a:r>
              <a:rPr lang="ru-RU" baseline="-25000" dirty="0"/>
              <a:t>а</a:t>
            </a:r>
            <a:r>
              <a:rPr lang="en-US" dirty="0" smtClean="0"/>
              <a:t>)</a:t>
            </a:r>
            <a:r>
              <a:rPr lang="ru-RU" dirty="0" smtClean="0"/>
              <a:t>;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</a:t>
            </a:r>
            <a:r>
              <a:rPr lang="ru-RU" dirty="0" smtClean="0"/>
              <a:t>оличество </a:t>
            </a:r>
            <a:r>
              <a:rPr lang="ru-RU" dirty="0"/>
              <a:t>очков здоровья противника (</a:t>
            </a:r>
            <a:r>
              <a:rPr lang="en-US" dirty="0"/>
              <a:t>HP</a:t>
            </a:r>
            <a:r>
              <a:rPr lang="ru-RU" baseline="-25000" dirty="0" smtClean="0"/>
              <a:t>п</a:t>
            </a:r>
            <a:r>
              <a:rPr lang="ru-RU" dirty="0" smtClean="0"/>
              <a:t>);</a:t>
            </a:r>
            <a:r>
              <a:rPr lang="en-US" dirty="0" smtClean="0"/>
              <a:t> 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</a:t>
            </a:r>
            <a:r>
              <a:rPr lang="ru-RU" dirty="0" smtClean="0"/>
              <a:t>идимость противника. </a:t>
            </a:r>
            <a:endParaRPr lang="en-US" dirty="0"/>
          </a:p>
          <a:p>
            <a:pPr marL="0" indent="0">
              <a:buNone/>
            </a:pPr>
            <a:r>
              <a:rPr lang="ru-RU" dirty="0" smtClean="0"/>
              <a:t>Выходные переменные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стратегии «Поиск противника»;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</a:t>
            </a:r>
            <a:r>
              <a:rPr lang="ru-RU" dirty="0" smtClean="0"/>
              <a:t>ес </a:t>
            </a:r>
            <a:r>
              <a:rPr lang="ru-RU" dirty="0"/>
              <a:t>стратегии </a:t>
            </a:r>
            <a:r>
              <a:rPr lang="ru-RU" dirty="0" smtClean="0"/>
              <a:t>«Атака»;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</a:t>
            </a:r>
            <a:r>
              <a:rPr lang="ru-RU" dirty="0" smtClean="0"/>
              <a:t>ес стратегии «Защита»;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</a:t>
            </a:r>
            <a:r>
              <a:rPr lang="ru-RU" dirty="0" smtClean="0"/>
              <a:t>ес стратегии «Отступление и поиск противника».</a:t>
            </a:r>
            <a:endParaRPr lang="ru-RU" dirty="0"/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2</a:t>
            </a:fld>
            <a:endParaRPr lang="ru-RU" dirty="0"/>
          </a:p>
        </p:txBody>
      </p:sp>
      <p:pic>
        <p:nvPicPr>
          <p:cNvPr id="7" name="Рисунок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4087" y="1339915"/>
            <a:ext cx="3769661" cy="365473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05160" y="5062538"/>
            <a:ext cx="2916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ногослойный </a:t>
            </a:r>
            <a:r>
              <a:rPr lang="ru-RU" dirty="0" err="1" smtClean="0"/>
              <a:t>перцептрон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87293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2547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161925" y="1085378"/>
                <a:ext cx="12030075" cy="512445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dirty="0" smtClean="0"/>
                  <a:t>Обучающее множество – 200 записей (100 для обучения, 100 для проверки) </a:t>
                </a:r>
              </a:p>
              <a:p>
                <a:pPr marL="0" indent="0">
                  <a:buNone/>
                </a:pPr>
                <a:r>
                  <a:rPr lang="ru-RU" dirty="0"/>
                  <a:t>Параметры, влияющие на обучение:</a:t>
                </a:r>
              </a:p>
              <a:p>
                <a:pPr lvl="1"/>
                <a:r>
                  <a:rPr lang="ru-RU" dirty="0"/>
                  <a:t>количество скрытых слоев (1 или 2);</a:t>
                </a:r>
              </a:p>
              <a:p>
                <a:pPr lvl="1"/>
                <a:r>
                  <a:rPr lang="ru-RU" dirty="0"/>
                  <a:t>размер скрытого слоя (если есть);</a:t>
                </a:r>
              </a:p>
              <a:p>
                <a:pPr lvl="1"/>
                <a:r>
                  <a:rPr lang="ru-RU" dirty="0"/>
                  <a:t>коэффициент </a:t>
                </a:r>
                <a:r>
                  <a:rPr lang="el-GR" dirty="0">
                    <a:latin typeface="Calibri" panose="020F0502020204030204" pitchFamily="34" charset="0"/>
                  </a:rPr>
                  <a:t>β</a:t>
                </a:r>
                <a:r>
                  <a:rPr lang="ru-RU" dirty="0"/>
                  <a:t> крутизны функции активации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𝑠𝑖𝑔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ru-RU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</m:den>
                    </m:f>
                    <m:r>
                      <a:rPr lang="ru-RU" i="1"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ru-RU" dirty="0"/>
              </a:p>
              <a:p>
                <a:pPr lvl="1"/>
                <a:r>
                  <a:rPr lang="ru-RU" dirty="0"/>
                  <a:t>коэффициент </a:t>
                </a:r>
                <a:r>
                  <a:rPr lang="el-GR" dirty="0">
                    <a:latin typeface="Calibri" panose="020F0502020204030204" pitchFamily="34" charset="0"/>
                  </a:rPr>
                  <a:t>η</a:t>
                </a:r>
                <a:r>
                  <a:rPr lang="ru-RU" dirty="0"/>
                  <a:t> скорости обучения при пересчете весов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ru-RU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ru-RU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ru-RU">
                        <a:latin typeface="Cambria Math" panose="02040503050406030204" pitchFamily="18" charset="0"/>
                      </a:rPr>
                      <m:t>η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dirty="0"/>
                  <a:t>;</a:t>
                </a:r>
              </a:p>
              <a:p>
                <a:pPr lvl="1"/>
                <a:r>
                  <a:rPr lang="ru-RU" dirty="0"/>
                  <a:t>количество повторов обучения</a:t>
                </a:r>
                <a:r>
                  <a:rPr lang="ru-RU" dirty="0" smtClean="0"/>
                  <a:t>.</a:t>
                </a:r>
              </a:p>
              <a:p>
                <a:pPr marL="0" indent="0">
                  <a:buNone/>
                </a:pPr>
                <a:r>
                  <a:rPr lang="ru-RU" dirty="0" smtClean="0"/>
                  <a:t>Функция обучения</a:t>
                </a:r>
              </a:p>
              <a:p>
                <a:pPr lvl="1"/>
                <a:r>
                  <a:rPr lang="en-US" dirty="0" smtClean="0"/>
                  <a:t>y = f (x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x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n</a:t>
                </a:r>
                <a:r>
                  <a:rPr lang="en-US" dirty="0" smtClean="0"/>
                  <a:t>)</a:t>
                </a:r>
                <a:r>
                  <a:rPr lang="ru-RU" dirty="0" smtClean="0"/>
                  <a:t>, где </a:t>
                </a:r>
                <a:r>
                  <a:rPr lang="en-US" dirty="0" smtClean="0"/>
                  <a:t>y – </a:t>
                </a:r>
                <a:r>
                  <a:rPr lang="ru-RU" dirty="0" smtClean="0"/>
                  <a:t>качество обучения, а </a:t>
                </a:r>
                <a:r>
                  <a:rPr lang="en-US" dirty="0" smtClean="0"/>
                  <a:t>x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x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n</a:t>
                </a:r>
                <a:r>
                  <a:rPr lang="ru-RU" dirty="0" smtClean="0"/>
                  <a:t> – параметры, влияющие на него.</a:t>
                </a:r>
              </a:p>
              <a:p>
                <a:pPr lvl="1"/>
                <a:r>
                  <a:rPr lang="ru-RU" dirty="0" smtClean="0"/>
                  <a:t>Можно использовать численные методы для поиска оптимальных параметров обучения.</a:t>
                </a:r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61925" y="1085378"/>
                <a:ext cx="12030075" cy="5124450"/>
              </a:xfrm>
              <a:blipFill rotWithShape="0">
                <a:blip r:embed="rId2"/>
                <a:stretch>
                  <a:fillRect l="-1064" t="-1902" b="-178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3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159724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48707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4</a:t>
            </a:fld>
            <a:endParaRPr lang="ru-RU" dirty="0" smtClean="0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984306226"/>
              </p:ext>
            </p:extLst>
          </p:nvPr>
        </p:nvGraphicFramePr>
        <p:xfrm>
          <a:off x="259882" y="1057275"/>
          <a:ext cx="11675444" cy="48630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962208" y="5920343"/>
            <a:ext cx="8267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Зависимость максимального качества обучения от количества повторов обуч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600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ru-RU" dirty="0" smtClean="0"/>
              <a:t>Нейронные сети (вывод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95400"/>
            <a:ext cx="10515600" cy="4881563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ru-RU" dirty="0" smtClean="0"/>
              <a:t>Преимущества</a:t>
            </a:r>
            <a:r>
              <a:rPr lang="ru-RU" dirty="0"/>
              <a:t>:</a:t>
            </a:r>
            <a:endParaRPr lang="ru-RU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ппроксимация неизвестной функции принятия решений по нескольким известным решениям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гент может реагировать на состояние окружающего мира, не описанное разработчиком при проектировании.</a:t>
            </a:r>
          </a:p>
          <a:p>
            <a:pPr marL="0" indent="0">
              <a:buNone/>
            </a:pPr>
            <a:r>
              <a:rPr lang="ru-RU" dirty="0" smtClean="0"/>
              <a:t>Недостатки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отлаживать, т.к. нельзя определить, почему именно нейронная сеть выдала определенный результат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корректировать поведение, т.к. для внесения изменений требуется переобучение. При этом может исказиться уже отлаженное поведение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реализовать реакцию на редкую ситуацию, т.к. для нее будет мало записей в обучающем множестве. Например, стратегия защиты применяется реже, чем остальные. Из-за этого агент ведет себя более агрессивно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Реакцию агента на ситуацию, не учтенную при разработке, сложно предсказать. Иногда она оказывается неадекватной. Например, в некоторых случаях агент предпочитал атаку, даже если противника не было видно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5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205147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4927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граммная реализация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6</a:t>
            </a:fld>
            <a:endParaRPr lang="ru-RU" dirty="0" smtClean="0"/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217714" y="1062446"/>
            <a:ext cx="4850675" cy="5114517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Игровой движок: </a:t>
            </a:r>
            <a:r>
              <a:rPr lang="en-US" dirty="0" smtClean="0"/>
              <a:t>Unity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Язык программирования: </a:t>
            </a:r>
            <a:r>
              <a:rPr lang="en-US" dirty="0" smtClean="0"/>
              <a:t>C#</a:t>
            </a:r>
            <a:endParaRPr lang="ru-RU" dirty="0" smtClean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Игрок и агенты управляют персонажем через одинаковый интерфейс: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6549511" y="5992297"/>
            <a:ext cx="4091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ы игры и их взаимодействие</a:t>
            </a:r>
            <a:endParaRPr lang="ru-RU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3987344"/>
              </p:ext>
            </p:extLst>
          </p:nvPr>
        </p:nvGraphicFramePr>
        <p:xfrm>
          <a:off x="383177" y="4016785"/>
          <a:ext cx="7213600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Документ" r:id="rId3" imgW="6152400" imgH="1665360" progId="Word.OpenDocumentText.12">
                  <p:embed/>
                </p:oleObj>
              </mc:Choice>
              <mc:Fallback>
                <p:oleObj name="Документ" r:id="rId3" imgW="6152400" imgH="1665360" progId="Word.OpenDocumentText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77" y="4016785"/>
                        <a:ext cx="7213600" cy="1947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61700" y="1090096"/>
            <a:ext cx="6867320" cy="4902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301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49275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Методика сравнения методов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914400"/>
            <a:ext cx="10515600" cy="175179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Игра реализованных ботов друг против друга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Сбор данных в базу данных, под управлением СУБД </a:t>
            </a:r>
            <a:r>
              <a:rPr lang="en-US" dirty="0" smtClean="0"/>
              <a:t>SQLite</a:t>
            </a:r>
            <a:r>
              <a:rPr lang="ru-RU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Обработка данных с помощью </a:t>
            </a:r>
            <a:r>
              <a:rPr lang="en-US" dirty="0" smtClean="0"/>
              <a:t>SQL</a:t>
            </a:r>
            <a:r>
              <a:rPr lang="ru-RU" dirty="0" smtClean="0"/>
              <a:t> и </a:t>
            </a:r>
            <a:r>
              <a:rPr lang="en-US" dirty="0" smtClean="0"/>
              <a:t>MATLAB</a:t>
            </a:r>
            <a:r>
              <a:rPr lang="ru-RU" dirty="0" smtClean="0"/>
              <a:t>.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7</a:t>
            </a:fld>
            <a:endParaRPr lang="ru-RU" dirty="0" smtClean="0"/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838200" y="3393223"/>
            <a:ext cx="10668000" cy="29361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Основные метрики:</a:t>
            </a:r>
          </a:p>
          <a:p>
            <a:pPr lvl="1"/>
            <a:r>
              <a:rPr lang="ru-RU" sz="2800" dirty="0" smtClean="0"/>
              <a:t>процент побед/поражений;</a:t>
            </a:r>
          </a:p>
          <a:p>
            <a:pPr lvl="1"/>
            <a:r>
              <a:rPr lang="ru-RU" sz="2800" dirty="0"/>
              <a:t>с</a:t>
            </a:r>
            <a:r>
              <a:rPr lang="ru-RU" sz="2800" dirty="0" smtClean="0"/>
              <a:t>реднее время принятия решения.</a:t>
            </a:r>
          </a:p>
          <a:p>
            <a:r>
              <a:rPr lang="ru-RU" dirty="0" smtClean="0"/>
              <a:t>Дополнительные метрики:</a:t>
            </a:r>
          </a:p>
          <a:p>
            <a:pPr lvl="1"/>
            <a:r>
              <a:rPr lang="ru-RU" sz="2800" dirty="0" smtClean="0"/>
              <a:t>количество нанесенного и полученного урона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зята ли аптечка.</a:t>
            </a: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838200" y="2843948"/>
            <a:ext cx="10515600" cy="5492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000" dirty="0" smtClean="0"/>
              <a:t>Критерии сравнения методов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34306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54049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агентов (основные критерии)</a:t>
            </a:r>
            <a:endParaRPr lang="ru-RU" sz="4000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8</a:t>
            </a:fld>
            <a:endParaRPr lang="ru-RU" dirty="0"/>
          </a:p>
        </p:txBody>
      </p:sp>
      <p:graphicFrame>
        <p:nvGraphicFramePr>
          <p:cNvPr id="8" name="Объект 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076057179"/>
              </p:ext>
            </p:extLst>
          </p:nvPr>
        </p:nvGraphicFramePr>
        <p:xfrm>
          <a:off x="400594" y="1019174"/>
          <a:ext cx="5619206" cy="51577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Объект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24039143"/>
              </p:ext>
            </p:extLst>
          </p:nvPr>
        </p:nvGraphicFramePr>
        <p:xfrm>
          <a:off x="6172199" y="957943"/>
          <a:ext cx="5584371" cy="52190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388700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6275" y="286603"/>
            <a:ext cx="10758079" cy="646847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агентов (дополнительные критерии)</a:t>
            </a:r>
            <a:endParaRPr lang="ru-RU" sz="4000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9</a:t>
            </a:fld>
            <a:endParaRPr lang="ru-RU" dirty="0"/>
          </a:p>
        </p:txBody>
      </p:sp>
      <p:graphicFrame>
        <p:nvGraphicFramePr>
          <p:cNvPr id="8" name="Объект 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983236004"/>
              </p:ext>
            </p:extLst>
          </p:nvPr>
        </p:nvGraphicFramePr>
        <p:xfrm>
          <a:off x="383177" y="933450"/>
          <a:ext cx="5636623" cy="5243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Объект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7932824"/>
              </p:ext>
            </p:extLst>
          </p:nvPr>
        </p:nvGraphicFramePr>
        <p:xfrm>
          <a:off x="6172200" y="933450"/>
          <a:ext cx="5610498" cy="5243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49662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62486"/>
          </a:xfrm>
        </p:spPr>
        <p:txBody>
          <a:bodyPr>
            <a:normAutofit/>
          </a:bodyPr>
          <a:lstStyle/>
          <a:p>
            <a:r>
              <a:rPr lang="ru-RU" sz="4000" dirty="0"/>
              <a:t>Принятие решений, интеллектуальные аген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8642" y="1123406"/>
            <a:ext cx="6699564" cy="5232943"/>
          </a:xfrm>
        </p:spPr>
        <p:txBody>
          <a:bodyPr>
            <a:normAutofit/>
          </a:bodyPr>
          <a:lstStyle/>
          <a:p>
            <a:endParaRPr lang="ru-RU" dirty="0"/>
          </a:p>
          <a:p>
            <a:pPr marL="0" indent="0">
              <a:buNone/>
            </a:pPr>
            <a:r>
              <a:rPr lang="ru-RU" sz="2800" dirty="0"/>
              <a:t>Системы, принимающие решения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</a:t>
            </a:r>
            <a:r>
              <a:rPr lang="ru-RU" sz="2800" dirty="0" smtClean="0"/>
              <a:t>аспознавание образов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</a:t>
            </a:r>
            <a:r>
              <a:rPr lang="ru-RU" sz="2800" dirty="0" smtClean="0"/>
              <a:t>аспознавание голоса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э</a:t>
            </a:r>
            <a:r>
              <a:rPr lang="ru-RU" sz="2800" dirty="0" smtClean="0"/>
              <a:t>кспертные системы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п</a:t>
            </a:r>
            <a:r>
              <a:rPr lang="ru-RU" sz="2800" dirty="0" smtClean="0"/>
              <a:t>ромышленные контроллеры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с</a:t>
            </a:r>
            <a:r>
              <a:rPr lang="ru-RU" sz="2800" dirty="0" smtClean="0"/>
              <a:t>истемы </a:t>
            </a:r>
            <a:r>
              <a:rPr lang="ru-RU" sz="2800" dirty="0"/>
              <a:t>«Умный дом</a:t>
            </a:r>
            <a:r>
              <a:rPr lang="ru-RU" sz="2800" dirty="0" smtClean="0"/>
              <a:t>»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</a:t>
            </a:r>
            <a:r>
              <a:rPr lang="ru-RU" sz="2800" dirty="0" smtClean="0"/>
              <a:t>обототехника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и</a:t>
            </a:r>
            <a:r>
              <a:rPr lang="ru-RU" sz="2800" dirty="0" smtClean="0"/>
              <a:t>гровые системы.</a:t>
            </a:r>
            <a:endParaRPr lang="ru-RU" sz="2800" dirty="0"/>
          </a:p>
        </p:txBody>
      </p:sp>
      <p:pic>
        <p:nvPicPr>
          <p:cNvPr id="6" name="Объект 3"/>
          <p:cNvPicPr>
            <a:picLocks noGrp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0310" y="1421847"/>
            <a:ext cx="6011069" cy="4014058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</a:t>
            </a:fld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7977266" y="5549680"/>
            <a:ext cx="1641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одель аген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72803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6627"/>
            <a:ext cx="10515600" cy="755651"/>
          </a:xfrm>
        </p:spPr>
        <p:txBody>
          <a:bodyPr>
            <a:normAutofit/>
          </a:bodyPr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88757" y="842278"/>
            <a:ext cx="11713945" cy="5645149"/>
          </a:xfrm>
        </p:spPr>
        <p:txBody>
          <a:bodyPr>
            <a:normAutofit fontScale="850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Исследованы конечные автоматы и реализован агент</a:t>
            </a:r>
            <a:r>
              <a:rPr lang="ru-RU" dirty="0"/>
              <a:t>, основанный на </a:t>
            </a:r>
            <a:r>
              <a:rPr lang="ru-RU" dirty="0" smtClean="0"/>
              <a:t>них. Реализованный автомат имеет 4 состояния и 7 переходов. </a:t>
            </a:r>
          </a:p>
          <a:p>
            <a:r>
              <a:rPr lang="ru-RU" dirty="0"/>
              <a:t>Исследованы деревья </a:t>
            </a:r>
            <a:r>
              <a:rPr lang="ru-RU" dirty="0" smtClean="0"/>
              <a:t>поведения </a:t>
            </a:r>
            <a:r>
              <a:rPr lang="ru-RU" dirty="0"/>
              <a:t>и реализован агент, основанный на </a:t>
            </a:r>
            <a:r>
              <a:rPr lang="ru-RU" dirty="0" smtClean="0"/>
              <a:t>них. Выбрана структура дерева на основе последовательности. Выбрано дерево, состоящее из трех ветвей, соответствующих отдельным компонентам: управлению стрельбой, анализу местности и управлению движением.</a:t>
            </a:r>
            <a:endParaRPr lang="ru-RU" dirty="0"/>
          </a:p>
          <a:p>
            <a:r>
              <a:rPr lang="ru-RU" dirty="0" smtClean="0"/>
              <a:t>Исследована нечеткая логика и </a:t>
            </a:r>
            <a:r>
              <a:rPr lang="ru-RU" dirty="0"/>
              <a:t>реализован агент, основанный на </a:t>
            </a:r>
            <a:r>
              <a:rPr lang="ru-RU" dirty="0" smtClean="0"/>
              <a:t>ней. Реализованная система имеет 3 входных переменных, 8 выходных и 12 правил вывода.</a:t>
            </a:r>
            <a:endParaRPr lang="ru-RU" dirty="0"/>
          </a:p>
          <a:p>
            <a:r>
              <a:rPr lang="ru-RU" dirty="0"/>
              <a:t>Исследованы нейронные </a:t>
            </a:r>
            <a:r>
              <a:rPr lang="ru-RU" dirty="0" smtClean="0"/>
              <a:t>сети </a:t>
            </a:r>
            <a:r>
              <a:rPr lang="ru-RU" dirty="0"/>
              <a:t>и реализован агент, основанный на </a:t>
            </a:r>
            <a:r>
              <a:rPr lang="ru-RU" dirty="0" smtClean="0"/>
              <a:t>них. Выбраны оптимальные параметры и структура сети по критерию максимума качества обучения. Выбранная сеть имеет 2 слоя, 3 входных переменных и 4 выходных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оизведено сравнение методов и алгоритмов принятия решений</a:t>
            </a:r>
            <a:r>
              <a:rPr lang="ru-RU" dirty="0"/>
              <a:t> </a:t>
            </a:r>
            <a:r>
              <a:rPr lang="ru-RU" dirty="0" smtClean="0"/>
              <a:t>путем проведения игр реализованных ботов друг против друга. Необходимые метрики записывались в базу </a:t>
            </a:r>
            <a:r>
              <a:rPr lang="en-US" dirty="0" smtClean="0"/>
              <a:t>SQLite</a:t>
            </a:r>
            <a:r>
              <a:rPr lang="ru-RU" dirty="0" smtClean="0"/>
              <a:t>, а затем обрабатывались с помощью </a:t>
            </a:r>
            <a:r>
              <a:rPr lang="en-US" dirty="0" smtClean="0"/>
              <a:t>SQL </a:t>
            </a:r>
            <a:r>
              <a:rPr lang="ru-RU" dirty="0" smtClean="0"/>
              <a:t>и </a:t>
            </a:r>
            <a:r>
              <a:rPr lang="en-US" dirty="0" smtClean="0"/>
              <a:t>MATLAB</a:t>
            </a:r>
            <a:r>
              <a:rPr lang="ru-RU" dirty="0" smtClean="0"/>
              <a:t>.</a:t>
            </a:r>
          </a:p>
          <a:p>
            <a:r>
              <a:rPr lang="ru-RU" dirty="0" smtClean="0"/>
              <a:t>Рекомендуемым методом принятия решений для рассматриваемой задачи выбора архитектуры бота для компьютерной игры являются деревья поведения</a:t>
            </a:r>
            <a:r>
              <a:rPr lang="ru-RU" dirty="0"/>
              <a:t>. Агенты, реализованные с использованием деревьев поведения имеют максимальный процент побед, минимальный процент поражений, </a:t>
            </a:r>
            <a:r>
              <a:rPr lang="ru-RU" dirty="0" smtClean="0"/>
              <a:t>максимальный </a:t>
            </a:r>
            <a:r>
              <a:rPr lang="ru-RU" dirty="0"/>
              <a:t>средний нанесенный урон и максимальную долю игр, в которых была взята аптечка.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0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28730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0918"/>
          </a:xfrm>
        </p:spPr>
        <p:txBody>
          <a:bodyPr>
            <a:normAutofit/>
          </a:bodyPr>
          <a:lstStyle/>
          <a:p>
            <a:r>
              <a:rPr lang="ru-RU" sz="4000" dirty="0"/>
              <a:t>Общие компоненты для управления агентом</a:t>
            </a:r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338" y="2012006"/>
            <a:ext cx="4197531" cy="3078691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1</a:t>
            </a:fld>
            <a:endParaRPr lang="ru-RU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3833525" y="2321697"/>
          <a:ext cx="4524949" cy="276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1" name="Visio" r:id="rId4" imgW="3190810" imgH="1952640" progId="Visio.Drawing.15">
                  <p:embed/>
                </p:oleObj>
              </mc:Choice>
              <mc:Fallback>
                <p:oleObj name="Visio" r:id="rId4" imgW="3190810" imgH="19526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3525" y="2321697"/>
                        <a:ext cx="4524949" cy="276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Объект 5"/>
          <p:cNvPicPr>
            <a:picLocks noGrp="1"/>
          </p:cNvPicPr>
          <p:nvPr>
            <p:ph sz="half" idx="2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8142" y="1873521"/>
            <a:ext cx="3355658" cy="335566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83941" y="1476402"/>
            <a:ext cx="37083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управления движением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4309869" y="1476402"/>
            <a:ext cx="3572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управление стрельбой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8078450" y="1478129"/>
            <a:ext cx="319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анализа местности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314272" y="5469600"/>
            <a:ext cx="36004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Изображение навигационной сети</a:t>
            </a:r>
          </a:p>
          <a:p>
            <a:pPr algn="ctr"/>
            <a:r>
              <a:rPr lang="ru-RU" dirty="0" smtClean="0"/>
              <a:t>(</a:t>
            </a:r>
            <a:r>
              <a:rPr lang="en-US" dirty="0" err="1" smtClean="0"/>
              <a:t>NavMesh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4666024" y="5608099"/>
            <a:ext cx="2859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Схема расчета упреждения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8570636" y="5608099"/>
            <a:ext cx="221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ример карты вес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7901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59172"/>
          </a:xfrm>
        </p:spPr>
        <p:txBody>
          <a:bodyPr/>
          <a:lstStyle/>
          <a:p>
            <a:r>
              <a:rPr lang="ru-RU" dirty="0" smtClean="0"/>
              <a:t>Конечные автоматы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01486" y="2585538"/>
            <a:ext cx="5477692" cy="310896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Математическая модель устройства, которое может находится в одном состоянии из конечного множества возможных</a:t>
            </a:r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7588" y="2108529"/>
            <a:ext cx="4066940" cy="3020820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2</a:t>
            </a:fld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555524" y="5428337"/>
            <a:ext cx="48764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Изображение конечного автомата в виде графа</a:t>
            </a:r>
          </a:p>
        </p:txBody>
      </p:sp>
    </p:spTree>
    <p:extLst>
      <p:ext uri="{BB962C8B-B14F-4D97-AF65-F5344CB8AC3E}">
        <p14:creationId xmlns:p14="http://schemas.microsoft.com/office/powerpoint/2010/main" val="826559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06475"/>
          </a:xfrm>
        </p:spPr>
        <p:txBody>
          <a:bodyPr/>
          <a:lstStyle/>
          <a:p>
            <a:r>
              <a:rPr lang="ru-RU" dirty="0" smtClean="0"/>
              <a:t>Деревья поведения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31224" y="1495425"/>
            <a:ext cx="5052830" cy="461341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 smtClean="0"/>
              <a:t>Деревья, в которых терминальные узлы определяют действия агента, а внутренние – выбор и организацию последовательностей действий</a:t>
            </a:r>
          </a:p>
          <a:p>
            <a:pPr marL="0" indent="0">
              <a:buNone/>
            </a:pPr>
            <a:r>
              <a:rPr lang="ru-RU" dirty="0" smtClean="0"/>
              <a:t>Основные узлы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следовательность – все дочерние элементы выполняются по очеред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електор – выбирается первый подходящий дочерний элемент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Декоратор – узел, имеющий один дочерний элемент и влияющий на его поведение</a:t>
            </a:r>
            <a:endParaRPr lang="ru-RU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5619681" y="1495425"/>
          <a:ext cx="6020585" cy="3719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5" name="Visio" r:id="rId3" imgW="5133877" imgH="3171960" progId="Visio.Drawing.15">
                  <p:embed/>
                </p:oleObj>
              </mc:Choice>
              <mc:Fallback>
                <p:oleObj name="Visio" r:id="rId3" imgW="5133877" imgH="31719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681" y="1495425"/>
                        <a:ext cx="6020585" cy="3719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3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980803" y="5462514"/>
            <a:ext cx="32983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Пример дерева поведения для </a:t>
            </a:r>
          </a:p>
          <a:p>
            <a:pPr algn="ctr"/>
            <a:r>
              <a:rPr lang="ru-RU" dirty="0" smtClean="0"/>
              <a:t>прохода агента через двер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95305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26"/>
          </a:xfrm>
        </p:spPr>
        <p:txBody>
          <a:bodyPr/>
          <a:lstStyle/>
          <a:p>
            <a:r>
              <a:rPr lang="ru-RU" dirty="0" smtClean="0"/>
              <a:t>Деревья повед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00050" y="1286575"/>
            <a:ext cx="5945853" cy="22002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Каждая ветвь дерева отвечает за определенную деятельность агента:</a:t>
            </a:r>
          </a:p>
          <a:p>
            <a:pPr lvl="1"/>
            <a:r>
              <a:rPr lang="ru-RU" dirty="0" smtClean="0"/>
              <a:t>Стрельба</a:t>
            </a:r>
          </a:p>
          <a:p>
            <a:pPr lvl="1"/>
            <a:r>
              <a:rPr lang="ru-RU" dirty="0" smtClean="0"/>
              <a:t>Анализ местности</a:t>
            </a:r>
          </a:p>
          <a:p>
            <a:pPr lvl="1"/>
            <a:r>
              <a:rPr lang="ru-RU" dirty="0" smtClean="0"/>
              <a:t>Движение</a:t>
            </a:r>
            <a:endParaRPr lang="ru-RU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200503" y="30567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4</a:t>
            </a:fld>
            <a:endParaRPr lang="ru-RU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5259728" y="1495426"/>
          <a:ext cx="6749044" cy="39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9" name="Visio" r:id="rId3" imgW="6562610" imgH="3791070" progId="Visio.Drawing.15">
                  <p:embed/>
                </p:oleObj>
              </mc:Choice>
              <mc:Fallback>
                <p:oleObj name="Visio" r:id="rId3" imgW="6562610" imgH="3791070" progId="Visio.Drawing.15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9728" y="1495426"/>
                        <a:ext cx="6749044" cy="3900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400050" y="4017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/>
          </p:nvPr>
        </p:nvGraphicFramePr>
        <p:xfrm>
          <a:off x="51899" y="3798126"/>
          <a:ext cx="5110276" cy="13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0" name="Visio" r:id="rId5" imgW="4695721" imgH="1276290" progId="Visio.Drawing.15">
                  <p:embed/>
                </p:oleObj>
              </mc:Choice>
              <mc:Fallback>
                <p:oleObj name="Visio" r:id="rId5" imgW="4695721" imgH="1276290" progId="Visio.Drawing.15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99" y="3798126"/>
                        <a:ext cx="5110276" cy="138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04850" y="5616450"/>
            <a:ext cx="38043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Обобщенный вид дерева поведения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6570704" y="5616450"/>
            <a:ext cx="41270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етвь, отвечающая за анализ местнос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954892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04319"/>
          </a:xfrm>
        </p:spPr>
        <p:txBody>
          <a:bodyPr/>
          <a:lstStyle/>
          <a:p>
            <a:r>
              <a:rPr lang="ru-RU" dirty="0"/>
              <a:t>Деревья </a:t>
            </a:r>
            <a:r>
              <a:rPr lang="ru-RU" dirty="0" smtClean="0"/>
              <a:t>поведения</a:t>
            </a:r>
            <a:endParaRPr lang="ru-RU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92480" y="306541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135000" y="2077205"/>
            <a:ext cx="1143996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395379" y="2598450"/>
            <a:ext cx="77126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5</a:t>
            </a:fld>
            <a:endParaRPr lang="ru-RU" dirty="0"/>
          </a:p>
        </p:txBody>
      </p:sp>
      <p:sp>
        <p:nvSpPr>
          <p:cNvPr id="6" name="Rectangle 42"/>
          <p:cNvSpPr>
            <a:spLocks noChangeArrowheads="1"/>
          </p:cNvSpPr>
          <p:nvPr/>
        </p:nvSpPr>
        <p:spPr bwMode="auto">
          <a:xfrm>
            <a:off x="209549" y="2055767"/>
            <a:ext cx="1288782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209550" y="2055767"/>
          <a:ext cx="4750880" cy="2499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8" name="Visio" r:id="rId3" imgW="3838589" imgH="2019330" progId="Visio.Drawing.15">
                  <p:embed/>
                </p:oleObj>
              </mc:Choice>
              <mc:Fallback>
                <p:oleObj name="Visio" r:id="rId3" imgW="3838589" imgH="2019330" progId="Visio.Drawing.15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" y="2055767"/>
                        <a:ext cx="4750880" cy="24992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35000" y="1690688"/>
            <a:ext cx="6923580" cy="365202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60131" y="5543200"/>
            <a:ext cx="46748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твь, отвечающая за управление стрельбой 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5923965" y="5543200"/>
            <a:ext cx="493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твь, отвечающая за управление движением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051166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25500"/>
          </a:xfrm>
        </p:spPr>
        <p:txBody>
          <a:bodyPr/>
          <a:lstStyle/>
          <a:p>
            <a:r>
              <a:rPr lang="ru-RU" dirty="0" smtClean="0"/>
              <a:t>Нейронные сети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23849" y="1520852"/>
            <a:ext cx="7148611" cy="465611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Основаны на упрощенной модели нейрона</a:t>
            </a:r>
          </a:p>
          <a:p>
            <a:pPr marL="0" indent="0">
              <a:buNone/>
            </a:pPr>
            <a:r>
              <a:rPr lang="ru-RU" sz="3200" dirty="0" smtClean="0"/>
              <a:t>Обучение </a:t>
            </a:r>
            <a:r>
              <a:rPr lang="ru-RU" sz="3200" dirty="0"/>
              <a:t>за счет изменения весов </a:t>
            </a:r>
            <a:r>
              <a:rPr lang="ru-RU" sz="3200" dirty="0" smtClean="0"/>
              <a:t>входов</a:t>
            </a:r>
          </a:p>
          <a:p>
            <a:pPr marL="0" indent="0">
              <a:buNone/>
            </a:pPr>
            <a:r>
              <a:rPr lang="ru-RU" sz="3200" dirty="0" smtClean="0"/>
              <a:t>Многослойный </a:t>
            </a:r>
            <a:r>
              <a:rPr lang="ru-RU" sz="3200" dirty="0" err="1" smtClean="0"/>
              <a:t>перцептрон</a:t>
            </a:r>
            <a:r>
              <a:rPr lang="ru-RU" sz="3200" dirty="0" smtClean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ходной слой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800" dirty="0" smtClean="0"/>
              <a:t>N </a:t>
            </a:r>
            <a:r>
              <a:rPr lang="ru-RU" sz="2800" dirty="0" smtClean="0"/>
              <a:t>скрытых слоев (</a:t>
            </a:r>
            <a:r>
              <a:rPr lang="en-US" sz="2800" dirty="0" smtClean="0"/>
              <a:t>N &gt;= 0</a:t>
            </a:r>
            <a:r>
              <a:rPr lang="ru-RU" sz="2800" dirty="0" smtClean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ыходной слой</a:t>
            </a:r>
            <a:endParaRPr lang="ru-RU" sz="2800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0788" y="1050109"/>
            <a:ext cx="4148561" cy="1753274"/>
          </a:xfrm>
          <a:prstGeom prst="rect">
            <a:avLst/>
          </a:prstGeom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5670" y="3273877"/>
            <a:ext cx="2838796" cy="2752247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6</a:t>
            </a:fld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8177346" y="2835940"/>
            <a:ext cx="18554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одель нейрона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7646912" y="6026124"/>
            <a:ext cx="2916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ногослойный </a:t>
            </a:r>
            <a:r>
              <a:rPr lang="ru-RU" dirty="0" err="1" smtClean="0"/>
              <a:t>перцептрон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87659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6248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Цель и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027612"/>
            <a:ext cx="10515600" cy="5149351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dirty="0" smtClean="0"/>
              <a:t>Цель работы: сравнить эффективность методов моделирования принятия решений.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Задачи: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исследовать существующие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методы и алгоритмы принятия решений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; 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еализовать агентов, использующих рассмотренные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алгоритмы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сравнить полученные реализации по различным критериям оценки эффективности;</a:t>
            </a:r>
            <a:endParaRPr lang="ru-RU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сделать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выводы об эффективности различных методов и алгоритмов для моделирования процесса принятия решений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3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39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00297"/>
            <a:ext cx="10515600" cy="985707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Платформа для исследования методов и алгоритмов принятия решений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17695" y="1225572"/>
            <a:ext cx="7514376" cy="513077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ru-RU" dirty="0" smtClean="0"/>
              <a:t>Компьютерная игра в жанре </a:t>
            </a:r>
            <a:r>
              <a:rPr lang="en-US" dirty="0" err="1" smtClean="0"/>
              <a:t>topdown</a:t>
            </a:r>
            <a:r>
              <a:rPr lang="en-US" dirty="0" smtClean="0"/>
              <a:t> shooter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r>
              <a:rPr lang="ru-RU" dirty="0" smtClean="0"/>
              <a:t>Правила:</a:t>
            </a:r>
          </a:p>
          <a:p>
            <a:pPr lvl="1"/>
            <a:r>
              <a:rPr lang="ru-RU" dirty="0" smtClean="0"/>
              <a:t>Два персонажа двигаются по арене и стреляют друг в друга. У каждого персонажа 100 очков здоровья (</a:t>
            </a:r>
            <a:r>
              <a:rPr lang="en-US" dirty="0" smtClean="0"/>
              <a:t>HP</a:t>
            </a:r>
            <a:r>
              <a:rPr lang="ru-RU" dirty="0" smtClean="0"/>
              <a:t>). Попадания уменьшают очки здоровья на 10. Если очков здоровья </a:t>
            </a:r>
            <a:r>
              <a:rPr lang="en-US" dirty="0" smtClean="0"/>
              <a:t>&lt;= 0</a:t>
            </a:r>
            <a:r>
              <a:rPr lang="ru-RU" dirty="0" smtClean="0"/>
              <a:t>, игрок считается проигравшим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За стенами не видно противника. Укрытия блокируют половину выстрелов, если стрелок не стоит близко к нему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 углах расположены аптечки, восстанавливающие очки здоровья.</a:t>
            </a:r>
          </a:p>
          <a:p>
            <a:pPr marL="0" indent="0">
              <a:buNone/>
            </a:pPr>
            <a:r>
              <a:rPr lang="ru-RU" dirty="0" smtClean="0"/>
              <a:t>Принятие решения – выбор стратегии, которая даст наибольшее игровое преимущество (поиск, атака, защита, отступление).</a:t>
            </a:r>
          </a:p>
          <a:p>
            <a:pPr marL="0" indent="0">
              <a:buNone/>
            </a:pPr>
            <a:r>
              <a:rPr lang="ru-RU" dirty="0" smtClean="0"/>
              <a:t>Эффективность метода принятия решений определяется количеством выигрышей и проигрышей.</a:t>
            </a:r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7570" y="1513478"/>
            <a:ext cx="4223656" cy="4204460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4</a:t>
            </a:fld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8849270" y="5807632"/>
            <a:ext cx="2100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ид игровой арен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043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4104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Конечные автом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67845" y="1271291"/>
            <a:ext cx="5599611" cy="478246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dirty="0" smtClean="0"/>
              <a:t>Состояния – стратегии поведения.</a:t>
            </a:r>
          </a:p>
          <a:p>
            <a:pPr marL="0" indent="0">
              <a:buNone/>
            </a:pPr>
            <a:r>
              <a:rPr lang="ru-RU" dirty="0" smtClean="0"/>
              <a:t>Переходы – состояния среды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Преимущества:</a:t>
            </a:r>
          </a:p>
          <a:p>
            <a:r>
              <a:rPr lang="ru-RU" dirty="0"/>
              <a:t>п</a:t>
            </a:r>
            <a:r>
              <a:rPr lang="ru-RU" dirty="0" smtClean="0"/>
              <a:t>росты в разработке при малом количестве состояний;</a:t>
            </a:r>
          </a:p>
          <a:p>
            <a:r>
              <a:rPr lang="ru-RU" dirty="0" smtClean="0"/>
              <a:t>высокое быстродействие.</a:t>
            </a:r>
          </a:p>
          <a:p>
            <a:pPr marL="0" indent="0">
              <a:buNone/>
            </a:pPr>
            <a:r>
              <a:rPr lang="ru-RU" dirty="0" smtClean="0"/>
              <a:t>Недостатки:</a:t>
            </a:r>
          </a:p>
          <a:p>
            <a:r>
              <a:rPr lang="ru-RU" dirty="0"/>
              <a:t>н</a:t>
            </a:r>
            <a:r>
              <a:rPr lang="ru-RU" dirty="0" smtClean="0"/>
              <a:t>е походят для сложных моделей поведения.</a:t>
            </a:r>
            <a:endParaRPr lang="ru-RU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5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370513" y="5388915"/>
            <a:ext cx="49832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Изображение конечного автомата в виде графа</a:t>
            </a:r>
            <a:endParaRPr lang="ru-RU" dirty="0"/>
          </a:p>
        </p:txBody>
      </p:sp>
      <p:sp>
        <p:nvSpPr>
          <p:cNvPr id="5" name="Rectangle 45"/>
          <p:cNvSpPr>
            <a:spLocks noChangeArrowheads="1"/>
          </p:cNvSpPr>
          <p:nvPr/>
        </p:nvSpPr>
        <p:spPr bwMode="auto">
          <a:xfrm>
            <a:off x="5097101" y="14304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398286"/>
              </p:ext>
            </p:extLst>
          </p:nvPr>
        </p:nvGraphicFramePr>
        <p:xfrm>
          <a:off x="5384679" y="1271291"/>
          <a:ext cx="6807321" cy="4065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" name="Visio" r:id="rId3" imgW="7296021" imgH="4410180" progId="Visio.Drawing.15">
                  <p:embed/>
                </p:oleObj>
              </mc:Choice>
              <mc:Fallback>
                <p:oleObj name="Visio" r:id="rId3" imgW="7296021" imgH="4410180" progId="Visio.Drawing.15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4679" y="1271291"/>
                        <a:ext cx="6807321" cy="4065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2785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277671"/>
          </a:xfrm>
        </p:spPr>
        <p:txBody>
          <a:bodyPr>
            <a:normAutofit fontScale="90000"/>
          </a:bodyPr>
          <a:lstStyle/>
          <a:p>
            <a:r>
              <a:rPr lang="ru-RU" dirty="0"/>
              <a:t>Деревья поведе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26337" y="920828"/>
            <a:ext cx="3856776" cy="5256135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На основе селектора:</a:t>
            </a:r>
          </a:p>
          <a:p>
            <a:r>
              <a:rPr lang="ru-RU" dirty="0"/>
              <a:t>в</a:t>
            </a:r>
            <a:r>
              <a:rPr lang="ru-RU" dirty="0" smtClean="0"/>
              <a:t>ыбор ветви;</a:t>
            </a:r>
          </a:p>
          <a:p>
            <a:r>
              <a:rPr lang="ru-RU" dirty="0" smtClean="0"/>
              <a:t>ветвь – стратегия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На основе последовательности:</a:t>
            </a:r>
          </a:p>
          <a:p>
            <a:r>
              <a:rPr lang="ru-RU" dirty="0" smtClean="0"/>
              <a:t>обход ветвей;</a:t>
            </a:r>
          </a:p>
          <a:p>
            <a:r>
              <a:rPr lang="ru-RU" dirty="0" smtClean="0"/>
              <a:t>ветвь – компонент.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6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0004" y="920828"/>
            <a:ext cx="8029373" cy="206196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818683" y="3140697"/>
            <a:ext cx="4108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ерево поведения на основе селектор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305425" y="5593073"/>
            <a:ext cx="51381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ерево поведения на основе последовательности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20004" y="3803117"/>
            <a:ext cx="8105535" cy="1681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5875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20879"/>
          </a:xfrm>
        </p:spPr>
        <p:txBody>
          <a:bodyPr/>
          <a:lstStyle/>
          <a:p>
            <a:r>
              <a:rPr lang="ru-RU" dirty="0" smtClean="0"/>
              <a:t>Деревья поведения (выводы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06994" y="1294646"/>
            <a:ext cx="10692143" cy="4882317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3200" dirty="0" smtClean="0"/>
              <a:t>Преимущества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Модульность: независимость узлов дерева друг от друга позволяет создавать более сложное поведение и </a:t>
            </a:r>
            <a:r>
              <a:rPr lang="ru-RU" sz="2800" dirty="0" err="1" smtClean="0"/>
              <a:t>переиспользовать</a:t>
            </a:r>
            <a:r>
              <a:rPr lang="ru-RU" sz="2800" dirty="0" smtClean="0"/>
              <a:t> узлы в разных ветвях одного дерева, в разных деревьях и в разных проектах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Декомпозиция стратегий на отдельные компоненты: добавление новых компонентов и стратегий не требует изменения уже реализованного поведения.</a:t>
            </a:r>
          </a:p>
          <a:p>
            <a:pPr marL="0" indent="0">
              <a:buNone/>
            </a:pPr>
            <a:r>
              <a:rPr lang="ru-RU" sz="3200" dirty="0" smtClean="0"/>
              <a:t>Недостатки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Быстродействие: </a:t>
            </a:r>
            <a:r>
              <a:rPr lang="en-US" sz="2800" dirty="0" smtClean="0"/>
              <a:t>O(n)</a:t>
            </a:r>
            <a:r>
              <a:rPr lang="ru-RU" sz="2800" dirty="0" smtClean="0"/>
              <a:t>, где </a:t>
            </a:r>
            <a:r>
              <a:rPr lang="en-US" sz="2800" dirty="0" smtClean="0"/>
              <a:t>n – </a:t>
            </a:r>
            <a:r>
              <a:rPr lang="ru-RU" sz="2800" dirty="0" smtClean="0"/>
              <a:t>количество  узлов в дереве. В общем случае принятие решения – это полный обход графа в глубину.</a:t>
            </a:r>
            <a:endParaRPr lang="ru-RU" sz="280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7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45715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94953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62139" y="950614"/>
            <a:ext cx="11334938" cy="1846907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sz="3600" dirty="0"/>
              <a:t>Входные </a:t>
            </a:r>
            <a:r>
              <a:rPr lang="ru-RU" sz="3600" dirty="0" smtClean="0"/>
              <a:t>переменные:</a:t>
            </a:r>
            <a:endParaRPr lang="ru-RU" sz="3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3100" dirty="0" smtClean="0"/>
              <a:t>количество </a:t>
            </a:r>
            <a:r>
              <a:rPr lang="ru-RU" sz="3100" dirty="0"/>
              <a:t>очков здоровья </a:t>
            </a:r>
            <a:r>
              <a:rPr lang="ru-RU" sz="3100" dirty="0" smtClean="0"/>
              <a:t>агента = </a:t>
            </a:r>
            <a:r>
              <a:rPr lang="en-US" sz="3100" dirty="0" smtClean="0"/>
              <a:t>{</a:t>
            </a:r>
            <a:r>
              <a:rPr lang="ru-RU" sz="3100" dirty="0" smtClean="0"/>
              <a:t> Мало, Средне, Много </a:t>
            </a:r>
            <a:r>
              <a:rPr lang="en-US" sz="3100" dirty="0" smtClean="0"/>
              <a:t>}</a:t>
            </a:r>
            <a:r>
              <a:rPr lang="ru-RU" sz="3100" dirty="0"/>
              <a:t>;</a:t>
            </a:r>
            <a:endParaRPr lang="en-US" sz="3100" dirty="0" smtClean="0"/>
          </a:p>
          <a:p>
            <a:pPr lvl="1"/>
            <a:r>
              <a:rPr lang="ru-RU" sz="3100" dirty="0"/>
              <a:t>к</a:t>
            </a:r>
            <a:r>
              <a:rPr lang="ru-RU" sz="3100" dirty="0" smtClean="0"/>
              <a:t>оличество </a:t>
            </a:r>
            <a:r>
              <a:rPr lang="ru-RU" sz="3100" dirty="0"/>
              <a:t>очков здоровья </a:t>
            </a:r>
            <a:r>
              <a:rPr lang="ru-RU" sz="3100" dirty="0" smtClean="0"/>
              <a:t>противника = </a:t>
            </a:r>
            <a:r>
              <a:rPr lang="en-US" sz="3100" dirty="0" smtClean="0"/>
              <a:t>{</a:t>
            </a:r>
            <a:r>
              <a:rPr lang="ru-RU" sz="3100" dirty="0" smtClean="0"/>
              <a:t> Мало, Средне, Много </a:t>
            </a:r>
            <a:r>
              <a:rPr lang="en-US" sz="3100" dirty="0" smtClean="0"/>
              <a:t>}</a:t>
            </a:r>
            <a:r>
              <a:rPr lang="ru-RU" sz="3100" dirty="0" smtClean="0"/>
              <a:t>;</a:t>
            </a:r>
            <a:endParaRPr lang="en-US" sz="31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3100" dirty="0"/>
              <a:t>в</a:t>
            </a:r>
            <a:r>
              <a:rPr lang="ru-RU" sz="3100" dirty="0" smtClean="0"/>
              <a:t>идимость противника = </a:t>
            </a:r>
            <a:r>
              <a:rPr lang="en-US" sz="3100" dirty="0" smtClean="0"/>
              <a:t>{</a:t>
            </a:r>
            <a:r>
              <a:rPr lang="ru-RU" sz="3100" dirty="0" smtClean="0"/>
              <a:t> Нет, Есть </a:t>
            </a:r>
            <a:r>
              <a:rPr lang="en-US" sz="3100" dirty="0" smtClean="0"/>
              <a:t>}</a:t>
            </a:r>
            <a:r>
              <a:rPr lang="ru-RU" sz="3100" dirty="0" smtClean="0"/>
              <a:t>.</a:t>
            </a:r>
            <a:endParaRPr lang="en-US" sz="3100" dirty="0" smtClean="0"/>
          </a:p>
          <a:p>
            <a:pPr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8</a:t>
            </a:fld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46402"/>
            <a:ext cx="5828663" cy="3161357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3738" y="2646402"/>
            <a:ext cx="5828662" cy="316135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1040411" y="5710018"/>
            <a:ext cx="42650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рафическое представление переменных</a:t>
            </a:r>
          </a:p>
          <a:p>
            <a:pPr algn="ctr"/>
            <a:r>
              <a:rPr lang="ru-RU" dirty="0" smtClean="0"/>
              <a:t>«Количество очков здоровья»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6604661" y="5710018"/>
            <a:ext cx="42586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рафическое представление переменной</a:t>
            </a:r>
          </a:p>
          <a:p>
            <a:pPr algn="ctr"/>
            <a:r>
              <a:rPr lang="ru-RU" dirty="0" smtClean="0"/>
              <a:t>«Видимость противника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808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35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08231" y="1358021"/>
            <a:ext cx="11860038" cy="499833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Выходные переменные:</a:t>
            </a:r>
          </a:p>
          <a:p>
            <a:pPr lvl="1"/>
            <a:r>
              <a:rPr lang="ru-RU" sz="2800" dirty="0" smtClean="0"/>
              <a:t>дистанция до 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Близкая, Средняя, Дальняя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р</a:t>
            </a:r>
            <a:r>
              <a:rPr lang="ru-RU" sz="2800" dirty="0" smtClean="0"/>
              <a:t>адиус поиска точки для движения = </a:t>
            </a:r>
            <a:r>
              <a:rPr lang="en-US" sz="2800" dirty="0" smtClean="0"/>
              <a:t>{</a:t>
            </a:r>
            <a:r>
              <a:rPr lang="ru-RU" sz="2800" dirty="0" smtClean="0"/>
              <a:t> Малый, Средний, Большо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ес дистанции до 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точек в укрыти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точек за укрытием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точек за стенам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точек, содержащих аптечк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точек с прямой видимостью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46148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98</TotalTime>
  <Words>1919</Words>
  <Application>Microsoft Office PowerPoint</Application>
  <PresentationFormat>Широкоэкранный</PresentationFormat>
  <Paragraphs>399</Paragraphs>
  <Slides>26</Slides>
  <Notes>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6</vt:i4>
      </vt:variant>
    </vt:vector>
  </HeadingPairs>
  <TitlesOfParts>
    <vt:vector size="35" baseType="lpstr">
      <vt:lpstr>Arial</vt:lpstr>
      <vt:lpstr>Calibri</vt:lpstr>
      <vt:lpstr>Calibri Light</vt:lpstr>
      <vt:lpstr>Cambria Math</vt:lpstr>
      <vt:lpstr>Symbol</vt:lpstr>
      <vt:lpstr>Times New Roman</vt:lpstr>
      <vt:lpstr>Тема Office</vt:lpstr>
      <vt:lpstr>Visio</vt:lpstr>
      <vt:lpstr>Документ</vt:lpstr>
      <vt:lpstr>ИССЛЕДОВАНИЕ МЕТОДОВ МОДЕЛИРОВАНИЯ ПРИНЯТИЯ РЕШЕНИЙ НА ПРИМЕРЕ БОТОВ В КОМПЬЮТЕРНОЙ ИГРЕ</vt:lpstr>
      <vt:lpstr>Принятие решений, интеллектуальные агенты</vt:lpstr>
      <vt:lpstr>Цель и задачи</vt:lpstr>
      <vt:lpstr>Платформа для исследования методов и алгоритмов принятия решений</vt:lpstr>
      <vt:lpstr>Конечные автоматы</vt:lpstr>
      <vt:lpstr>Деревья поведения</vt:lpstr>
      <vt:lpstr>Деревья поведения (выводы)</vt:lpstr>
      <vt:lpstr>Нечеткая логика</vt:lpstr>
      <vt:lpstr>Нечеткая логика</vt:lpstr>
      <vt:lpstr>Нечеткая логика</vt:lpstr>
      <vt:lpstr>Нечеткая логика (выводы)</vt:lpstr>
      <vt:lpstr>Нейронные сети</vt:lpstr>
      <vt:lpstr>Нейронные сети</vt:lpstr>
      <vt:lpstr>Нейронные сети</vt:lpstr>
      <vt:lpstr>Нейронные сети (вывод)</vt:lpstr>
      <vt:lpstr>Программная реализация</vt:lpstr>
      <vt:lpstr>Методика сравнения методов</vt:lpstr>
      <vt:lpstr>Сравнение агентов (основные критерии)</vt:lpstr>
      <vt:lpstr>Сравнение агентов (дополнительные критерии)</vt:lpstr>
      <vt:lpstr>Результаты</vt:lpstr>
      <vt:lpstr>Общие компоненты для управления агентом</vt:lpstr>
      <vt:lpstr>Конечные автоматы (определение)</vt:lpstr>
      <vt:lpstr>Деревья поведения (определение)</vt:lpstr>
      <vt:lpstr>Деревья поведения</vt:lpstr>
      <vt:lpstr>Деревья поведения</vt:lpstr>
      <vt:lpstr>Нейронные сети (определение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СЛЕДОВАНИЕ МЕТОДОВ МОДЕЛИРОВАНИЯ ПРИНЯТИЯ РЕШЕНИЙ НА ПРИМЕРЕ БОТОВ В КОМПЬЮТЕРНОЙ ИГРЕ</dc:title>
  <dc:creator>fckrsns</dc:creator>
  <cp:lastModifiedBy>fckrsns</cp:lastModifiedBy>
  <cp:revision>119</cp:revision>
  <dcterms:created xsi:type="dcterms:W3CDTF">2017-05-28T20:33:48Z</dcterms:created>
  <dcterms:modified xsi:type="dcterms:W3CDTF">2017-06-13T20:43:42Z</dcterms:modified>
</cp:coreProperties>
</file>